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145EF3" w14:textId="29B819EF" w:rsidR="00510AFF" w:rsidRPr="00510AFF" w:rsidRDefault="00510AFF" w:rsidP="00510AF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A038783" wp14:editId="22DB5021">
                <wp:simplePos x="0" y="0"/>
                <wp:positionH relativeFrom="margin">
                  <wp:posOffset>1543495</wp:posOffset>
                </wp:positionH>
                <wp:positionV relativeFrom="paragraph">
                  <wp:posOffset>-345820</wp:posOffset>
                </wp:positionV>
                <wp:extent cx="4217753" cy="633095"/>
                <wp:effectExtent l="0" t="0" r="11430" b="12700"/>
                <wp:wrapNone/>
                <wp:docPr id="7" name="Text Box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17753" cy="633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740A0C" w14:textId="77777777" w:rsidR="00510AFF" w:rsidRPr="00510AFF" w:rsidRDefault="00510AFF" w:rsidP="00510AFF">
                            <w:pPr>
                              <w:pStyle w:val="a3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</w:pPr>
                            <w:r w:rsidRPr="00510AFF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ทป.</w:t>
                            </w:r>
                            <w:r w:rsidRPr="00510AFF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๑๗ </w:t>
                            </w:r>
                            <w:r w:rsidRPr="00510AFF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ใบแจ้งความประพฤติของผู้เรียน</w:t>
                            </w:r>
                            <w:r w:rsidRPr="00510AFF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ถึงผู้ปกครอง (</w:t>
                            </w:r>
                            <w:r w:rsidRPr="00510AFF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ครูที่ปรึกษา</w:t>
                            </w:r>
                            <w:r w:rsidRPr="00510AFF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จัดทำ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A038783" id="_x0000_t202" coordsize="21600,21600" o:spt="202" path="m,l,21600r21600,l21600,xe">
                <v:stroke joinstyle="miter"/>
                <v:path gradientshapeok="t" o:connecttype="rect"/>
              </v:shapetype>
              <v:shape id="Text Box 102" o:spid="_x0000_s1026" type="#_x0000_t202" style="position:absolute;left:0;text-align:left;margin-left:121.55pt;margin-top:-27.25pt;width:332.1pt;height:49.85pt;z-index:251659264;visibility:visible;mso-wrap-style:square;mso-width-percent:0;mso-height-percent:20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">
                <v:textbox style="mso-fit-shape-to-text:t">
                  <w:txbxContent>
                    <w:p w14:paraId="33740A0C" w14:textId="77777777" w:rsidR="00510AFF" w:rsidRPr="00510AFF" w:rsidRDefault="00510AFF" w:rsidP="00510AFF">
                      <w:pPr>
                        <w:pStyle w:val="a3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</w:pPr>
                      <w:r w:rsidRPr="00510AFF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ทป.</w:t>
                      </w:r>
                      <w:r w:rsidRPr="00510AFF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๑๗ </w:t>
                      </w:r>
                      <w:r w:rsidRPr="00510AFF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ใบแจ้งความประพฤติของผู้เรียน</w:t>
                      </w:r>
                      <w:r w:rsidRPr="00510AFF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ถึงผู้ปกครอง (</w:t>
                      </w:r>
                      <w:r w:rsidRPr="00510AFF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ครูที่ปรึกษา</w:t>
                      </w:r>
                      <w:r w:rsidRPr="00510AFF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จัดทำ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510AFF">
        <w:rPr>
          <w:rFonts w:ascii="TH SarabunPSK" w:hAnsi="TH SarabunPSK" w:cs="TH SarabunPSK"/>
          <w:sz w:val="32"/>
          <w:szCs w:val="32"/>
          <w:cs/>
        </w:rPr>
        <w:t xml:space="preserve">                                                        </w:t>
      </w:r>
      <w:r w:rsidRPr="00510AFF">
        <w:rPr>
          <w:rFonts w:ascii="TH SarabunPSK" w:hAnsi="TH SarabunPSK" w:cs="TH SarabunPSK"/>
          <w:b/>
          <w:bCs/>
          <w:sz w:val="32"/>
          <w:szCs w:val="32"/>
        </w:rPr>
        <w:object w:dxaOrig="4681" w:dyaOrig="4873" w14:anchorId="167221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.7pt;height:74.8pt" o:ole="" fillcolor="window">
            <v:imagedata r:id="rId7" o:title=""/>
          </v:shape>
          <o:OLEObject Type="Embed" ProgID="Visio.Drawing.11" ShapeID="_x0000_i1025" DrawAspect="Content" ObjectID="_1722354876" r:id="rId8"/>
        </w:object>
      </w:r>
      <w:r w:rsidRPr="00510AFF">
        <w:rPr>
          <w:rFonts w:ascii="TH SarabunPSK" w:hAnsi="TH SarabunPSK" w:cs="TH SarabunPSK"/>
          <w:sz w:val="32"/>
          <w:szCs w:val="32"/>
          <w:cs/>
        </w:rPr>
        <w:t xml:space="preserve">        </w:t>
      </w:r>
    </w:p>
    <w:p w14:paraId="028B5314" w14:textId="72C37633" w:rsidR="00510AFF" w:rsidRPr="00510AFF" w:rsidRDefault="00510AFF" w:rsidP="00510AF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 xml:space="preserve">  ที่ ศธ. ......./........                                                           วิทยาลัยเทคนิคกาญจนดิษฐ์</w:t>
      </w:r>
    </w:p>
    <w:p w14:paraId="35FEEA57" w14:textId="4F9A87C0" w:rsidR="00510AFF" w:rsidRPr="00510AFF" w:rsidRDefault="00510AFF" w:rsidP="00510AF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 xml:space="preserve">                                                                                  ๑๙๑ หมู่ที่๗ ต.พลายวาส อ.กาญจนดิษฐ์</w:t>
      </w:r>
    </w:p>
    <w:p w14:paraId="0F70D30E" w14:textId="7656A916" w:rsidR="00510AFF" w:rsidRPr="00510AFF" w:rsidRDefault="00510AFF" w:rsidP="00510AF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 xml:space="preserve">                                                                                  จ.สุราษฎร์ธานี ๘๔๑๖๐</w:t>
      </w:r>
    </w:p>
    <w:p w14:paraId="765D7ECC" w14:textId="77777777" w:rsidR="00510AFF" w:rsidRPr="00461D84" w:rsidRDefault="00510AFF" w:rsidP="00510AFF">
      <w:pPr>
        <w:pStyle w:val="a3"/>
        <w:jc w:val="thaiDistribute"/>
        <w:rPr>
          <w:rFonts w:ascii="TH SarabunPSK" w:hAnsi="TH SarabunPSK" w:cs="TH SarabunPSK"/>
          <w:sz w:val="24"/>
          <w:szCs w:val="24"/>
        </w:rPr>
      </w:pPr>
    </w:p>
    <w:p w14:paraId="6937A489" w14:textId="3C13503E" w:rsidR="00510AFF" w:rsidRPr="00510AFF" w:rsidRDefault="00510AFF" w:rsidP="00510AFF">
      <w:pPr>
        <w:pStyle w:val="a3"/>
        <w:tabs>
          <w:tab w:val="left" w:pos="4536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 xml:space="preserve">                                      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510AFF">
        <w:rPr>
          <w:rFonts w:ascii="TH SarabunPSK" w:hAnsi="TH SarabunPSK" w:cs="TH SarabunPSK"/>
          <w:sz w:val="32"/>
          <w:szCs w:val="32"/>
          <w:cs/>
        </w:rPr>
        <w:t>วันที่..............เดือน..............................พ.ศ..................</w:t>
      </w:r>
    </w:p>
    <w:p w14:paraId="785FA87A" w14:textId="77777777" w:rsidR="00510AFF" w:rsidRPr="00510AFF" w:rsidRDefault="00510AFF" w:rsidP="00461D84">
      <w:pPr>
        <w:pStyle w:val="a3"/>
        <w:spacing w:before="12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 xml:space="preserve">เรื่อง  แจ้งความประพฤติของผู้เรียน </w:t>
      </w:r>
    </w:p>
    <w:p w14:paraId="141D38C2" w14:textId="754039FD" w:rsidR="00510AFF" w:rsidRPr="00510AFF" w:rsidRDefault="00510AFF" w:rsidP="00461D84">
      <w:pPr>
        <w:pStyle w:val="a3"/>
        <w:spacing w:before="12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>เรียน  ผู้ปกครอง นาย/นางสาว...........................................................................</w:t>
      </w:r>
      <w:r w:rsidRPr="00510AFF">
        <w:rPr>
          <w:rFonts w:ascii="TH SarabunPSK" w:hAnsi="TH SarabunPSK" w:cs="TH SarabunPSK"/>
          <w:sz w:val="32"/>
          <w:szCs w:val="32"/>
        </w:rPr>
        <w:t>...................</w:t>
      </w:r>
    </w:p>
    <w:p w14:paraId="401721EC" w14:textId="77777777" w:rsidR="00510AFF" w:rsidRPr="00510AFF" w:rsidRDefault="00510AFF" w:rsidP="008E77D5">
      <w:pPr>
        <w:pStyle w:val="a3"/>
        <w:spacing w:before="120"/>
        <w:ind w:left="720" w:firstLine="720"/>
        <w:jc w:val="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>ด้วย นาย/นางสาว...................................................................................................................</w:t>
      </w:r>
    </w:p>
    <w:p w14:paraId="527D4475" w14:textId="77777777" w:rsidR="00510AFF" w:rsidRPr="00510AFF" w:rsidRDefault="00510AFF" w:rsidP="00510AF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>นักเรียน/นักศึกษาระดับชั้น...................................แผนกวิชา.....................................................ซึ่งเป็นนักเรียน/นักศึกษาในความปกครองของท่านมีพฤติกรรมต้องแก้ไขต่อไปนี้</w:t>
      </w:r>
    </w:p>
    <w:p w14:paraId="2AB821A9" w14:textId="77777777" w:rsidR="00510AFF" w:rsidRPr="00510AFF" w:rsidRDefault="00510AFF" w:rsidP="00510AF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</w:rPr>
        <w:sym w:font="Wingdings" w:char="F0A8"/>
      </w:r>
      <w:r w:rsidRPr="00510AFF">
        <w:rPr>
          <w:rFonts w:ascii="TH SarabunPSK" w:hAnsi="TH SarabunPSK" w:cs="TH SarabunPSK"/>
          <w:sz w:val="32"/>
          <w:szCs w:val="32"/>
        </w:rPr>
        <w:t xml:space="preserve"> </w:t>
      </w:r>
      <w:r w:rsidRPr="00510AFF">
        <w:rPr>
          <w:rFonts w:ascii="TH SarabunPSK" w:hAnsi="TH SarabunPSK" w:cs="TH SarabunPSK"/>
          <w:sz w:val="32"/>
          <w:szCs w:val="32"/>
          <w:cs/>
        </w:rPr>
        <w:t>มาสาย ขาดการเข้าร่วมกิจกรรมหน้าเสาธง จำนวน.................วัน โดยไม่ทราบสาเหตุ</w:t>
      </w:r>
    </w:p>
    <w:p w14:paraId="74F00C1C" w14:textId="77777777" w:rsidR="00510AFF" w:rsidRPr="00510AFF" w:rsidRDefault="00510AFF" w:rsidP="00510AF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</w:rPr>
        <w:sym w:font="Wingdings" w:char="F0A8"/>
      </w:r>
      <w:r w:rsidRPr="00510AFF">
        <w:rPr>
          <w:rFonts w:ascii="TH SarabunPSK" w:hAnsi="TH SarabunPSK" w:cs="TH SarabunPSK"/>
          <w:sz w:val="32"/>
          <w:szCs w:val="32"/>
        </w:rPr>
        <w:t xml:space="preserve"> </w:t>
      </w:r>
      <w:r w:rsidRPr="00510AFF">
        <w:rPr>
          <w:rFonts w:ascii="TH SarabunPSK" w:hAnsi="TH SarabunPSK" w:cs="TH SarabunPSK"/>
          <w:sz w:val="32"/>
          <w:szCs w:val="32"/>
          <w:cs/>
        </w:rPr>
        <w:t>ขาดเรียนติดต่อกัน.................วัน โดยไม่ทราบสาเหตุ</w:t>
      </w:r>
    </w:p>
    <w:p w14:paraId="380D8575" w14:textId="77777777" w:rsidR="00510AFF" w:rsidRPr="00510AFF" w:rsidRDefault="00510AFF" w:rsidP="00510AF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</w:rPr>
        <w:sym w:font="Wingdings" w:char="F0A8"/>
      </w:r>
      <w:r w:rsidRPr="00510AFF">
        <w:rPr>
          <w:rFonts w:ascii="TH SarabunPSK" w:hAnsi="TH SarabunPSK" w:cs="TH SarabunPSK"/>
          <w:sz w:val="32"/>
          <w:szCs w:val="32"/>
        </w:rPr>
        <w:t xml:space="preserve"> </w:t>
      </w:r>
      <w:r w:rsidRPr="00510AFF">
        <w:rPr>
          <w:rFonts w:ascii="TH SarabunPSK" w:hAnsi="TH SarabunPSK" w:cs="TH SarabunPSK"/>
          <w:sz w:val="32"/>
          <w:szCs w:val="32"/>
          <w:cs/>
        </w:rPr>
        <w:t>ใกล้หมดสิทธิ์สอบรายวิชา</w:t>
      </w:r>
      <w:r w:rsidRPr="00510AFF">
        <w:rPr>
          <w:rFonts w:ascii="TH SarabunPSK" w:hAnsi="TH SarabunPSK" w:cs="TH SarabunPSK"/>
          <w:sz w:val="32"/>
          <w:szCs w:val="32"/>
        </w:rPr>
        <w:t>…………………………..………………………………………………….………………….</w:t>
      </w:r>
    </w:p>
    <w:p w14:paraId="79C5B9EF" w14:textId="77777777" w:rsidR="00510AFF" w:rsidRPr="00510AFF" w:rsidRDefault="00510AFF" w:rsidP="00510AF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</w:rPr>
        <w:sym w:font="Wingdings" w:char="F0A8"/>
      </w:r>
      <w:r w:rsidRPr="00510AFF">
        <w:rPr>
          <w:rFonts w:ascii="TH SarabunPSK" w:hAnsi="TH SarabunPSK" w:cs="TH SarabunPSK"/>
          <w:sz w:val="32"/>
          <w:szCs w:val="32"/>
          <w:cs/>
        </w:rPr>
        <w:t xml:space="preserve">  เข้าห้องเรียนสายในรายวิชา</w:t>
      </w:r>
      <w:r w:rsidRPr="00510AFF"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..</w:t>
      </w:r>
    </w:p>
    <w:p w14:paraId="317AFD43" w14:textId="77777777" w:rsidR="00510AFF" w:rsidRPr="00510AFF" w:rsidRDefault="00510AFF" w:rsidP="00510AF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</w:rPr>
        <w:sym w:font="Wingdings" w:char="F0A8"/>
      </w:r>
      <w:r w:rsidRPr="00510AFF">
        <w:rPr>
          <w:rFonts w:ascii="TH SarabunPSK" w:hAnsi="TH SarabunPSK" w:cs="TH SarabunPSK"/>
          <w:sz w:val="32"/>
          <w:szCs w:val="32"/>
          <w:cs/>
        </w:rPr>
        <w:t xml:space="preserve">  ไม่สนใจเรียนในรายวิชา</w:t>
      </w:r>
      <w:r w:rsidRPr="00510AFF">
        <w:rPr>
          <w:rFonts w:ascii="TH SarabunPSK" w:hAnsi="TH SarabunPSK" w:cs="TH SarabunPSK"/>
          <w:sz w:val="32"/>
          <w:szCs w:val="32"/>
        </w:rPr>
        <w:t>…………………………………………..………………………………………………………</w:t>
      </w:r>
    </w:p>
    <w:p w14:paraId="5652BB7F" w14:textId="77777777" w:rsidR="00510AFF" w:rsidRPr="00510AFF" w:rsidRDefault="00510AFF" w:rsidP="00510AF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</w:rPr>
        <w:sym w:font="Wingdings" w:char="F0A8"/>
      </w:r>
      <w:r w:rsidRPr="00510AFF">
        <w:rPr>
          <w:rFonts w:ascii="TH SarabunPSK" w:hAnsi="TH SarabunPSK" w:cs="TH SarabunPSK"/>
          <w:sz w:val="32"/>
          <w:szCs w:val="32"/>
          <w:cs/>
        </w:rPr>
        <w:t xml:space="preserve">  ไม่ทำงานที่มอบหมายในรายวิชา</w:t>
      </w:r>
      <w:r w:rsidRPr="00510AFF">
        <w:rPr>
          <w:rFonts w:ascii="TH SarabunPSK" w:hAnsi="TH SarabunPSK" w:cs="TH SarabunPSK"/>
          <w:sz w:val="32"/>
          <w:szCs w:val="32"/>
        </w:rPr>
        <w:t>………………….…………..………………………………….……………………</w:t>
      </w:r>
    </w:p>
    <w:p w14:paraId="3EEFCDE7" w14:textId="77777777" w:rsidR="00510AFF" w:rsidRPr="00510AFF" w:rsidRDefault="00510AFF" w:rsidP="00510AF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</w:rPr>
        <w:sym w:font="Wingdings" w:char="F0A8"/>
      </w:r>
      <w:r w:rsidRPr="00510AFF">
        <w:rPr>
          <w:rFonts w:ascii="TH SarabunPSK" w:hAnsi="TH SarabunPSK" w:cs="TH SarabunPSK"/>
          <w:sz w:val="32"/>
          <w:szCs w:val="32"/>
        </w:rPr>
        <w:t xml:space="preserve"> </w:t>
      </w:r>
      <w:r w:rsidRPr="00510AFF">
        <w:rPr>
          <w:rFonts w:ascii="TH SarabunPSK" w:hAnsi="TH SarabunPSK" w:cs="TH SarabunPSK"/>
          <w:sz w:val="32"/>
          <w:szCs w:val="32"/>
          <w:cs/>
        </w:rPr>
        <w:t>ถูกตัดคะแนนความประพฤติ จำนวน.................คะแนน ความผิดที่กระทำ คือ.............................</w:t>
      </w:r>
    </w:p>
    <w:p w14:paraId="10BAFDCC" w14:textId="77777777" w:rsidR="00510AFF" w:rsidRPr="00510AFF" w:rsidRDefault="00510AFF" w:rsidP="00510AF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 xml:space="preserve">     .......................................................................................................................................................</w:t>
      </w:r>
    </w:p>
    <w:p w14:paraId="70A73DA5" w14:textId="77777777" w:rsidR="00510AFF" w:rsidRPr="00510AFF" w:rsidRDefault="00510AFF" w:rsidP="00510AF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</w:rPr>
        <w:sym w:font="Wingdings" w:char="F0A8"/>
      </w:r>
      <w:r w:rsidRPr="00510AFF">
        <w:rPr>
          <w:rFonts w:ascii="TH SarabunPSK" w:hAnsi="TH SarabunPSK" w:cs="TH SarabunPSK"/>
          <w:sz w:val="32"/>
          <w:szCs w:val="32"/>
          <w:cs/>
        </w:rPr>
        <w:t xml:space="preserve">  อื่นๆ...............................................................................................................................................</w:t>
      </w:r>
    </w:p>
    <w:p w14:paraId="5AF4C82B" w14:textId="77777777" w:rsidR="00510AFF" w:rsidRPr="00510AFF" w:rsidRDefault="00510AFF" w:rsidP="00510AF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 xml:space="preserve">            ...............................................................................................................................................</w:t>
      </w:r>
    </w:p>
    <w:p w14:paraId="7BB002BE" w14:textId="542FED72" w:rsidR="00510AFF" w:rsidRPr="00510AFF" w:rsidRDefault="00510AFF" w:rsidP="00461D84">
      <w:pPr>
        <w:pStyle w:val="a3"/>
        <w:spacing w:before="120"/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>จึงเรียนมาเพื่อโปรดทราบ  หากต้องการทราบรายละเอียดเพิ่มเติม สามารถสอบถามหรือมาพบคุณครู..............................................ได้ที่.............................................................เบอร์โทรศัพท์.............</w:t>
      </w:r>
      <w:r w:rsidR="004A13A3">
        <w:rPr>
          <w:rFonts w:ascii="TH SarabunPSK" w:hAnsi="TH SarabunPSK" w:cs="TH SarabunPSK" w:hint="cs"/>
          <w:sz w:val="32"/>
          <w:szCs w:val="32"/>
          <w:cs/>
        </w:rPr>
        <w:t>...</w:t>
      </w:r>
      <w:r w:rsidRPr="00510AFF">
        <w:rPr>
          <w:rFonts w:ascii="TH SarabunPSK" w:hAnsi="TH SarabunPSK" w:cs="TH SarabunPSK"/>
          <w:sz w:val="32"/>
          <w:szCs w:val="32"/>
          <w:cs/>
        </w:rPr>
        <w:t>.......</w:t>
      </w:r>
    </w:p>
    <w:p w14:paraId="1515829B" w14:textId="61DF5627" w:rsidR="008E77D5" w:rsidRDefault="00461D84" w:rsidP="00461D84">
      <w:pPr>
        <w:pStyle w:val="a3"/>
        <w:spacing w:before="120"/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จึงเรียนมาเพื่อโปรดทราบและพิจารณา</w:t>
      </w:r>
    </w:p>
    <w:p w14:paraId="4466FF17" w14:textId="2A082238" w:rsidR="00510AFF" w:rsidRPr="00510AFF" w:rsidRDefault="00510AFF" w:rsidP="00461D84">
      <w:pPr>
        <w:pStyle w:val="a3"/>
        <w:spacing w:before="12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 xml:space="preserve">                                      </w:t>
      </w:r>
      <w:r w:rsidR="008E77D5">
        <w:rPr>
          <w:rFonts w:ascii="TH SarabunPSK" w:hAnsi="TH SarabunPSK" w:cs="TH SarabunPSK"/>
          <w:sz w:val="32"/>
          <w:szCs w:val="32"/>
          <w:cs/>
        </w:rPr>
        <w:tab/>
      </w:r>
      <w:r w:rsidR="008E77D5">
        <w:rPr>
          <w:rFonts w:ascii="TH SarabunPSK" w:hAnsi="TH SarabunPSK" w:cs="TH SarabunPSK"/>
          <w:sz w:val="32"/>
          <w:szCs w:val="32"/>
          <w:cs/>
        </w:rPr>
        <w:tab/>
      </w:r>
      <w:r w:rsidR="008E77D5">
        <w:rPr>
          <w:rFonts w:ascii="TH SarabunPSK" w:hAnsi="TH SarabunPSK" w:cs="TH SarabunPSK"/>
          <w:sz w:val="32"/>
          <w:szCs w:val="32"/>
          <w:cs/>
        </w:rPr>
        <w:tab/>
      </w:r>
      <w:r w:rsidR="008E77D5">
        <w:rPr>
          <w:rFonts w:ascii="TH SarabunPSK" w:hAnsi="TH SarabunPSK" w:cs="TH SarabunPSK"/>
          <w:sz w:val="32"/>
          <w:szCs w:val="32"/>
          <w:cs/>
        </w:rPr>
        <w:tab/>
      </w:r>
      <w:r w:rsidR="008E77D5">
        <w:rPr>
          <w:rFonts w:ascii="TH SarabunPSK" w:hAnsi="TH SarabunPSK" w:cs="TH SarabunPSK"/>
          <w:sz w:val="32"/>
          <w:szCs w:val="32"/>
          <w:cs/>
        </w:rPr>
        <w:tab/>
      </w:r>
      <w:r w:rsidRPr="00510AFF">
        <w:rPr>
          <w:rFonts w:ascii="TH SarabunPSK" w:hAnsi="TH SarabunPSK" w:cs="TH SarabunPSK"/>
          <w:sz w:val="32"/>
          <w:szCs w:val="32"/>
          <w:cs/>
        </w:rPr>
        <w:t>ขอแสดงความนับถือ</w:t>
      </w:r>
    </w:p>
    <w:p w14:paraId="3E54F291" w14:textId="6539BDAD" w:rsidR="00510AFF" w:rsidRDefault="00510AFF" w:rsidP="00510AF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732E7C7F" w14:textId="596B0E7E" w:rsidR="008E77D5" w:rsidRDefault="008E77D5" w:rsidP="00510AF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7B17E970" w14:textId="5F635C94" w:rsidR="008E77D5" w:rsidRDefault="008E77D5" w:rsidP="00510AF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5BEA7D04" w14:textId="77777777" w:rsidR="00510AFF" w:rsidRPr="00510AFF" w:rsidRDefault="00510AFF" w:rsidP="00510AFF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510AFF"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                                                  ว่าที่ร้อยตรี.............................................                            </w:t>
      </w:r>
    </w:p>
    <w:p w14:paraId="4DCAE236" w14:textId="1BEF033C" w:rsidR="00510AFF" w:rsidRPr="00510AFF" w:rsidRDefault="00510AFF" w:rsidP="00510AFF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510AFF"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                                                                  (ดร.ณชธร  รอบคอบ)</w:t>
      </w:r>
    </w:p>
    <w:p w14:paraId="096E9020" w14:textId="12999C26" w:rsidR="00510AFF" w:rsidRPr="00510AFF" w:rsidRDefault="00510AFF" w:rsidP="008E77D5">
      <w:pPr>
        <w:pStyle w:val="a3"/>
        <w:ind w:left="216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 xml:space="preserve">                   </w:t>
      </w:r>
      <w:r w:rsidR="004A13A3">
        <w:rPr>
          <w:rFonts w:ascii="TH SarabunPSK" w:hAnsi="TH SarabunPSK" w:cs="TH SarabunPSK"/>
          <w:sz w:val="32"/>
          <w:szCs w:val="32"/>
          <w:cs/>
        </w:rPr>
        <w:tab/>
      </w:r>
      <w:r w:rsidR="004A13A3">
        <w:rPr>
          <w:rFonts w:ascii="TH SarabunPSK" w:hAnsi="TH SarabunPSK" w:cs="TH SarabunPSK"/>
          <w:sz w:val="32"/>
          <w:szCs w:val="32"/>
          <w:cs/>
        </w:rPr>
        <w:tab/>
      </w:r>
      <w:r w:rsidRPr="00510AFF">
        <w:rPr>
          <w:rFonts w:ascii="TH SarabunPSK" w:hAnsi="TH SarabunPSK" w:cs="TH SarabunPSK"/>
          <w:sz w:val="32"/>
          <w:szCs w:val="32"/>
          <w:cs/>
        </w:rPr>
        <w:t>ผู้อำนวยการวิทยาลัยเทคนิคกาญจนดิษฐ์</w:t>
      </w:r>
    </w:p>
    <w:p w14:paraId="0416CB15" w14:textId="51A329F3" w:rsidR="00510AFF" w:rsidRDefault="0092215B" w:rsidP="004A13A3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านครูที่ปรึกษา</w:t>
      </w:r>
    </w:p>
    <w:p w14:paraId="7B8D3733" w14:textId="75959161" w:rsidR="0092215B" w:rsidRDefault="0092215B" w:rsidP="004A13A3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ฝายพัฒนากิจการนักเรียนนักศึกษา</w:t>
      </w:r>
    </w:p>
    <w:p w14:paraId="05F72D14" w14:textId="63C393AF" w:rsidR="0092215B" w:rsidRDefault="0092215B" w:rsidP="004A13A3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โทรศัพท์/โทรสาร ๐ ๗๗</w:t>
      </w:r>
      <w:r w:rsidR="008E77D5">
        <w:rPr>
          <w:rFonts w:ascii="TH SarabunPSK" w:hAnsi="TH SarabunPSK" w:cs="TH SarabunPSK" w:hint="cs"/>
          <w:sz w:val="32"/>
          <w:szCs w:val="32"/>
          <w:cs/>
        </w:rPr>
        <w:t>๓๑ ๓๔๐๖</w:t>
      </w:r>
    </w:p>
    <w:p w14:paraId="61058773" w14:textId="1710543D" w:rsidR="008E77D5" w:rsidRDefault="008E77D5" w:rsidP="004A13A3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AMS e-</w:t>
      </w:r>
      <w:proofErr w:type="gramStart"/>
      <w:r>
        <w:rPr>
          <w:rFonts w:ascii="TH SarabunPSK" w:hAnsi="TH SarabunPSK" w:cs="TH SarabunPSK"/>
          <w:sz w:val="32"/>
          <w:szCs w:val="32"/>
        </w:rPr>
        <w:t>Office 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วิทยาลัยเทคนิคกาญจนดิษฐ์</w:t>
      </w:r>
    </w:p>
    <w:p w14:paraId="687C5796" w14:textId="57A65618" w:rsidR="008E77D5" w:rsidRPr="00510AFF" w:rsidRDefault="008E77D5" w:rsidP="004A13A3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E-Mail 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>
        <w:rPr>
          <w:rFonts w:ascii="TH SarabunPSK" w:hAnsi="TH SarabunPSK" w:cs="TH SarabunPSK"/>
          <w:sz w:val="32"/>
          <w:szCs w:val="32"/>
        </w:rPr>
        <w:t>suratthani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๐๒</w:t>
      </w:r>
      <w:r>
        <w:rPr>
          <w:rFonts w:ascii="TH SarabunPSK" w:hAnsi="TH SarabunPSK" w:cs="TH SarabunPSK"/>
          <w:sz w:val="32"/>
          <w:szCs w:val="32"/>
        </w:rPr>
        <w:t>@vec.mail.go.th</w:t>
      </w:r>
    </w:p>
    <w:sectPr w:rsidR="008E77D5" w:rsidRPr="00510AFF" w:rsidSect="00510AFF">
      <w:pgSz w:w="11907" w:h="16840" w:code="9"/>
      <w:pgMar w:top="851" w:right="1134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ADFC61" w14:textId="77777777" w:rsidR="00E72E3B" w:rsidRDefault="00E72E3B" w:rsidP="00D12B4C">
      <w:pPr>
        <w:spacing w:after="0" w:line="240" w:lineRule="auto"/>
      </w:pPr>
      <w:r>
        <w:separator/>
      </w:r>
    </w:p>
  </w:endnote>
  <w:endnote w:type="continuationSeparator" w:id="0">
    <w:p w14:paraId="2FC7DA0A" w14:textId="77777777" w:rsidR="00E72E3B" w:rsidRDefault="00E72E3B" w:rsidP="00D12B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27B3D9" w14:textId="77777777" w:rsidR="00E72E3B" w:rsidRDefault="00E72E3B" w:rsidP="00D12B4C">
      <w:pPr>
        <w:spacing w:after="0" w:line="240" w:lineRule="auto"/>
      </w:pPr>
      <w:r>
        <w:separator/>
      </w:r>
    </w:p>
  </w:footnote>
  <w:footnote w:type="continuationSeparator" w:id="0">
    <w:p w14:paraId="25615ABF" w14:textId="77777777" w:rsidR="00E72E3B" w:rsidRDefault="00E72E3B" w:rsidP="00D12B4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2576"/>
    <w:rsid w:val="00033D49"/>
    <w:rsid w:val="000D1452"/>
    <w:rsid w:val="000E6F20"/>
    <w:rsid w:val="001D5D90"/>
    <w:rsid w:val="00214B37"/>
    <w:rsid w:val="002412D3"/>
    <w:rsid w:val="002C0548"/>
    <w:rsid w:val="003B0464"/>
    <w:rsid w:val="004010B3"/>
    <w:rsid w:val="00442F10"/>
    <w:rsid w:val="00461D84"/>
    <w:rsid w:val="004844F7"/>
    <w:rsid w:val="004A13A3"/>
    <w:rsid w:val="00510AFF"/>
    <w:rsid w:val="00571A01"/>
    <w:rsid w:val="00666024"/>
    <w:rsid w:val="00715857"/>
    <w:rsid w:val="008A0C66"/>
    <w:rsid w:val="008E77D5"/>
    <w:rsid w:val="0092215B"/>
    <w:rsid w:val="009346E3"/>
    <w:rsid w:val="00935970"/>
    <w:rsid w:val="009538DA"/>
    <w:rsid w:val="009A2576"/>
    <w:rsid w:val="00A834E7"/>
    <w:rsid w:val="00BE0FB7"/>
    <w:rsid w:val="00D12B4C"/>
    <w:rsid w:val="00D51DF3"/>
    <w:rsid w:val="00E44FE2"/>
    <w:rsid w:val="00E46FC8"/>
    <w:rsid w:val="00E72E3B"/>
    <w:rsid w:val="00EC69C1"/>
    <w:rsid w:val="00F37229"/>
    <w:rsid w:val="00FC68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15FFED"/>
  <w15:chartTrackingRefBased/>
  <w15:docId w15:val="{3882015E-35B2-49F6-98AA-1B01C89CB2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A2576"/>
    <w:pPr>
      <w:spacing w:after="200" w:line="276" w:lineRule="auto"/>
    </w:pPr>
    <w:rPr>
      <w:rFonts w:eastAsiaTheme="min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9A2576"/>
    <w:pPr>
      <w:spacing w:after="0" w:line="240" w:lineRule="auto"/>
    </w:pPr>
    <w:rPr>
      <w:rFonts w:eastAsiaTheme="minorEastAsia"/>
    </w:rPr>
  </w:style>
  <w:style w:type="table" w:styleId="a4">
    <w:name w:val="Table Grid"/>
    <w:basedOn w:val="a1"/>
    <w:uiPriority w:val="59"/>
    <w:rsid w:val="009A2576"/>
    <w:pPr>
      <w:spacing w:after="0" w:line="240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D12B4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หัวกระดาษ อักขระ"/>
    <w:basedOn w:val="a0"/>
    <w:link w:val="a5"/>
    <w:uiPriority w:val="99"/>
    <w:rsid w:val="00D12B4C"/>
    <w:rPr>
      <w:rFonts w:eastAsiaTheme="minorEastAsia"/>
    </w:rPr>
  </w:style>
  <w:style w:type="paragraph" w:styleId="a7">
    <w:name w:val="footer"/>
    <w:basedOn w:val="a"/>
    <w:link w:val="a8"/>
    <w:uiPriority w:val="99"/>
    <w:unhideWhenUsed/>
    <w:rsid w:val="00D12B4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ท้ายกระดาษ อักขระ"/>
    <w:basedOn w:val="a0"/>
    <w:link w:val="a7"/>
    <w:uiPriority w:val="99"/>
    <w:rsid w:val="00D12B4C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70FABD-3BB2-481A-A5A6-8C2B80B560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427</Words>
  <Characters>2434</Characters>
  <Application>Microsoft Office Word</Application>
  <DocSecurity>0</DocSecurity>
  <Lines>20</Lines>
  <Paragraphs>5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jama</dc:creator>
  <cp:keywords/>
  <dc:description/>
  <cp:lastModifiedBy>Banjama</cp:lastModifiedBy>
  <cp:revision>4</cp:revision>
  <cp:lastPrinted>2022-08-18T11:45:00Z</cp:lastPrinted>
  <dcterms:created xsi:type="dcterms:W3CDTF">2022-08-18T11:56:00Z</dcterms:created>
  <dcterms:modified xsi:type="dcterms:W3CDTF">2022-08-18T12:08:00Z</dcterms:modified>
</cp:coreProperties>
</file>